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ED6384" w14:textId="77777777" w:rsidR="00F114BA" w:rsidRPr="006D7D73" w:rsidRDefault="00F114BA" w:rsidP="00274476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1"/>
        <w:gridCol w:w="4817"/>
        <w:gridCol w:w="1282"/>
        <w:gridCol w:w="1084"/>
        <w:gridCol w:w="1084"/>
      </w:tblGrid>
      <w:tr w:rsidR="00F114BA" w:rsidRPr="006D7D73" w14:paraId="30843596" w14:textId="77777777" w:rsidTr="00C64217">
        <w:trPr>
          <w:jc w:val="center"/>
        </w:trPr>
        <w:tc>
          <w:tcPr>
            <w:tcW w:w="698" w:type="pct"/>
            <w:vAlign w:val="center"/>
          </w:tcPr>
          <w:p w14:paraId="430F761A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就業輔導作業"/>
        <w:tc>
          <w:tcPr>
            <w:tcW w:w="2507" w:type="pct"/>
            <w:vAlign w:val="center"/>
          </w:tcPr>
          <w:p w14:paraId="4332914C" w14:textId="77777777" w:rsidR="00F114BA" w:rsidRPr="006D7D73" w:rsidRDefault="00F114BA" w:rsidP="00CE5274">
            <w:pPr>
              <w:pStyle w:val="31"/>
            </w:pPr>
            <w:r w:rsidRPr="006D7D73">
              <w:fldChar w:fldCharType="begin"/>
            </w:r>
            <w:r w:rsidRPr="006D7D73">
              <w:instrText xml:space="preserve"> </w:instrText>
            </w:r>
            <w:r w:rsidRPr="006D7D73">
              <w:rPr>
                <w:rFonts w:hint="eastAsia"/>
              </w:rPr>
              <w:instrText xml:space="preserve">HYPERLINK </w:instrText>
            </w:r>
            <w:r w:rsidRPr="006D7D73">
              <w:instrText xml:space="preserve"> \l "</w:instrText>
            </w:r>
            <w:r w:rsidRPr="006D7D73">
              <w:rPr>
                <w:rFonts w:hint="eastAsia"/>
              </w:rPr>
              <w:instrText>教務處</w:instrText>
            </w:r>
            <w:r w:rsidRPr="006D7D73">
              <w:instrText xml:space="preserve">" </w:instrText>
            </w:r>
            <w:r w:rsidRPr="006D7D73">
              <w:fldChar w:fldCharType="separate"/>
            </w:r>
            <w:bookmarkStart w:id="1" w:name="_Toc92798060"/>
            <w:bookmarkStart w:id="2" w:name="_Toc99130066"/>
            <w:r w:rsidRPr="006D7D73">
              <w:rPr>
                <w:rStyle w:val="a3"/>
                <w:rFonts w:cs="Times New Roman" w:hint="eastAsia"/>
                <w:b w:val="0"/>
              </w:rPr>
              <w:t>1110-012就業輔導作業</w:t>
            </w:r>
            <w:bookmarkEnd w:id="1"/>
            <w:bookmarkEnd w:id="2"/>
            <w:r w:rsidRPr="006D7D73">
              <w:fldChar w:fldCharType="end"/>
            </w:r>
            <w:bookmarkEnd w:id="0"/>
          </w:p>
        </w:tc>
        <w:tc>
          <w:tcPr>
            <w:tcW w:w="667" w:type="pct"/>
            <w:vAlign w:val="center"/>
          </w:tcPr>
          <w:p w14:paraId="05FCDFE3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8" w:type="pct"/>
            <w:gridSpan w:val="2"/>
            <w:vAlign w:val="center"/>
          </w:tcPr>
          <w:p w14:paraId="5125C1AF" w14:textId="77777777" w:rsidR="00F114BA" w:rsidRPr="006D7D73" w:rsidRDefault="00F114BA" w:rsidP="00F6587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trike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F114BA" w:rsidRPr="006D7D73" w14:paraId="0A021726" w14:textId="77777777" w:rsidTr="00C64217">
        <w:trPr>
          <w:jc w:val="center"/>
        </w:trPr>
        <w:tc>
          <w:tcPr>
            <w:tcW w:w="698" w:type="pct"/>
            <w:vAlign w:val="center"/>
          </w:tcPr>
          <w:p w14:paraId="5B087B41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7" w:type="pct"/>
            <w:vAlign w:val="center"/>
          </w:tcPr>
          <w:p w14:paraId="6F6D5C8E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7" w:type="pct"/>
            <w:vAlign w:val="center"/>
          </w:tcPr>
          <w:p w14:paraId="51849BA9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4" w:type="pct"/>
            <w:vAlign w:val="center"/>
          </w:tcPr>
          <w:p w14:paraId="675487C5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vAlign w:val="center"/>
          </w:tcPr>
          <w:p w14:paraId="30E9878E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114BA" w:rsidRPr="006D7D73" w14:paraId="2CBABE65" w14:textId="77777777" w:rsidTr="00C64217">
        <w:trPr>
          <w:jc w:val="center"/>
        </w:trPr>
        <w:tc>
          <w:tcPr>
            <w:tcW w:w="698" w:type="pct"/>
            <w:vAlign w:val="center"/>
          </w:tcPr>
          <w:p w14:paraId="0D3EC800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07" w:type="pct"/>
            <w:vAlign w:val="center"/>
          </w:tcPr>
          <w:p w14:paraId="3C8B6E82" w14:textId="77777777" w:rsidR="00F114BA" w:rsidRPr="006D7D73" w:rsidRDefault="00F114BA" w:rsidP="00F658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14:paraId="4C1B4825" w14:textId="77777777" w:rsidR="00F114BA" w:rsidRPr="006D7D73" w:rsidRDefault="00F114BA" w:rsidP="00F658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新訂</w:t>
            </w:r>
          </w:p>
          <w:p w14:paraId="4DAB81E4" w14:textId="77777777" w:rsidR="00F114BA" w:rsidRPr="006D7D73" w:rsidRDefault="00F114BA" w:rsidP="00F65871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67" w:type="pct"/>
            <w:vAlign w:val="center"/>
          </w:tcPr>
          <w:p w14:paraId="47A2E87C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00.3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4" w:type="pct"/>
            <w:vAlign w:val="center"/>
          </w:tcPr>
          <w:p w14:paraId="4FBDC306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蕭惠如</w:t>
            </w:r>
          </w:p>
        </w:tc>
        <w:tc>
          <w:tcPr>
            <w:tcW w:w="564" w:type="pct"/>
            <w:vAlign w:val="center"/>
          </w:tcPr>
          <w:p w14:paraId="3DEF9F30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114BA" w:rsidRPr="006D7D73" w14:paraId="046FCE89" w14:textId="77777777" w:rsidTr="00C64217">
        <w:trPr>
          <w:jc w:val="center"/>
        </w:trPr>
        <w:tc>
          <w:tcPr>
            <w:tcW w:w="698" w:type="pct"/>
            <w:vAlign w:val="center"/>
          </w:tcPr>
          <w:p w14:paraId="1326E6E3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07" w:type="pct"/>
            <w:vAlign w:val="center"/>
          </w:tcPr>
          <w:p w14:paraId="56743CCC" w14:textId="77777777" w:rsidR="00F114BA" w:rsidRPr="006D7D73" w:rsidRDefault="00F114BA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隸屬單位變更至教學資源中心、作業方式完全改變。</w:t>
            </w:r>
          </w:p>
          <w:p w14:paraId="444D5000" w14:textId="77777777" w:rsidR="00F114BA" w:rsidRPr="006D7D73" w:rsidRDefault="00F114BA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流程圖、作業程序、控制重點及使用表單全部變更。</w:t>
            </w:r>
          </w:p>
        </w:tc>
        <w:tc>
          <w:tcPr>
            <w:tcW w:w="667" w:type="pct"/>
            <w:vAlign w:val="center"/>
          </w:tcPr>
          <w:p w14:paraId="6502ED6F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01.5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64" w:type="pct"/>
            <w:vAlign w:val="center"/>
          </w:tcPr>
          <w:p w14:paraId="3C5BA892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564" w:type="pct"/>
            <w:vAlign w:val="center"/>
          </w:tcPr>
          <w:p w14:paraId="235EBC70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114BA" w:rsidRPr="006D7D73" w14:paraId="331C86D3" w14:textId="77777777" w:rsidTr="00C64217">
        <w:trPr>
          <w:jc w:val="center"/>
        </w:trPr>
        <w:tc>
          <w:tcPr>
            <w:tcW w:w="698" w:type="pct"/>
            <w:vAlign w:val="center"/>
          </w:tcPr>
          <w:p w14:paraId="505319F0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07" w:type="pct"/>
            <w:vAlign w:val="center"/>
          </w:tcPr>
          <w:p w14:paraId="1F16E08F" w14:textId="77777777" w:rsidR="00F114BA" w:rsidRPr="006D7D73" w:rsidRDefault="00F114BA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將名稱修改為升學與就業輔導（內含企業求才、學生求職媒合及學生學習歷程檔案）、作業方式完全改變。</w:t>
            </w:r>
          </w:p>
          <w:p w14:paraId="4BB195A8" w14:textId="77777777" w:rsidR="00F114BA" w:rsidRPr="006D7D73" w:rsidRDefault="00F114BA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76C72159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505752EF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及控制重點全部變更。</w:t>
            </w:r>
          </w:p>
          <w:p w14:paraId="4115818D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使用表單新增4.2.。</w:t>
            </w:r>
          </w:p>
        </w:tc>
        <w:tc>
          <w:tcPr>
            <w:tcW w:w="667" w:type="pct"/>
            <w:vAlign w:val="center"/>
          </w:tcPr>
          <w:p w14:paraId="7117D92F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/>
                <w:szCs w:val="24"/>
              </w:rPr>
              <w:t>10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6D7D73">
              <w:rPr>
                <w:rFonts w:ascii="標楷體" w:eastAsia="標楷體" w:hAnsi="標楷體" w:cs="Times New Roman"/>
                <w:szCs w:val="24"/>
              </w:rPr>
              <w:t>.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3月</w:t>
            </w:r>
          </w:p>
        </w:tc>
        <w:tc>
          <w:tcPr>
            <w:tcW w:w="564" w:type="pct"/>
            <w:vAlign w:val="center"/>
          </w:tcPr>
          <w:p w14:paraId="3AF3CD8C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564" w:type="pct"/>
            <w:vAlign w:val="center"/>
          </w:tcPr>
          <w:p w14:paraId="362135DF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114BA" w:rsidRPr="006D7D73" w14:paraId="128C824E" w14:textId="77777777" w:rsidTr="00C64217">
        <w:trPr>
          <w:jc w:val="center"/>
        </w:trPr>
        <w:tc>
          <w:tcPr>
            <w:tcW w:w="698" w:type="pct"/>
            <w:vAlign w:val="center"/>
          </w:tcPr>
          <w:p w14:paraId="686D2C2F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07" w:type="pct"/>
            <w:vAlign w:val="center"/>
          </w:tcPr>
          <w:p w14:paraId="3F44F79E" w14:textId="77777777" w:rsidR="00F114BA" w:rsidRPr="006D7D73" w:rsidRDefault="00F114BA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作業方式調整。</w:t>
            </w:r>
          </w:p>
          <w:p w14:paraId="53DC3B7E" w14:textId="77777777" w:rsidR="00F114BA" w:rsidRPr="006D7D73" w:rsidRDefault="00F114BA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42E33B79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226D5D9C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使用表單刪除4.1.及4.2.，調整至新版E-portfolio作業。</w:t>
            </w:r>
          </w:p>
        </w:tc>
        <w:tc>
          <w:tcPr>
            <w:tcW w:w="667" w:type="pct"/>
            <w:vAlign w:val="center"/>
          </w:tcPr>
          <w:p w14:paraId="58ACFC8B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564" w:type="pct"/>
            <w:vAlign w:val="center"/>
          </w:tcPr>
          <w:p w14:paraId="7F613649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林珮瑀</w:t>
            </w:r>
          </w:p>
        </w:tc>
        <w:tc>
          <w:tcPr>
            <w:tcW w:w="564" w:type="pct"/>
            <w:vAlign w:val="center"/>
          </w:tcPr>
          <w:p w14:paraId="4F6C8DE6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114BA" w:rsidRPr="006D7D73" w14:paraId="4FDF3D21" w14:textId="77777777" w:rsidTr="00C64217">
        <w:trPr>
          <w:jc w:val="center"/>
        </w:trPr>
        <w:tc>
          <w:tcPr>
            <w:tcW w:w="698" w:type="pct"/>
            <w:vAlign w:val="center"/>
          </w:tcPr>
          <w:p w14:paraId="336FA455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507" w:type="pct"/>
            <w:vAlign w:val="center"/>
          </w:tcPr>
          <w:p w14:paraId="5D001AFB" w14:textId="77777777" w:rsidR="00F114BA" w:rsidRPr="006D7D73" w:rsidRDefault="00F114BA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隸屬單位變更至教務處，題及作業程序修改。</w:t>
            </w:r>
          </w:p>
          <w:p w14:paraId="681801AC" w14:textId="77777777" w:rsidR="00F114BA" w:rsidRPr="006D7D73" w:rsidRDefault="00F114BA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7C05124D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699C069C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。</w:t>
            </w:r>
          </w:p>
        </w:tc>
        <w:tc>
          <w:tcPr>
            <w:tcW w:w="667" w:type="pct"/>
            <w:vAlign w:val="center"/>
          </w:tcPr>
          <w:p w14:paraId="21B68B94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5.2月/5月</w:t>
            </w:r>
          </w:p>
        </w:tc>
        <w:tc>
          <w:tcPr>
            <w:tcW w:w="564" w:type="pct"/>
            <w:vAlign w:val="center"/>
          </w:tcPr>
          <w:p w14:paraId="73157EBC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李志偉/林廷翰</w:t>
            </w:r>
          </w:p>
        </w:tc>
        <w:tc>
          <w:tcPr>
            <w:tcW w:w="564" w:type="pct"/>
            <w:vAlign w:val="center"/>
          </w:tcPr>
          <w:p w14:paraId="1AABE790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114BA" w:rsidRPr="006D7D73" w14:paraId="72804838" w14:textId="77777777" w:rsidTr="00C64217">
        <w:trPr>
          <w:jc w:val="center"/>
        </w:trPr>
        <w:tc>
          <w:tcPr>
            <w:tcW w:w="698" w:type="pct"/>
            <w:vAlign w:val="center"/>
          </w:tcPr>
          <w:p w14:paraId="4238EF35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07" w:type="pct"/>
            <w:vAlign w:val="center"/>
          </w:tcPr>
          <w:p w14:paraId="1D3DA464" w14:textId="77777777" w:rsidR="00F114BA" w:rsidRPr="006D7D73" w:rsidRDefault="00F114BA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作業方式調整，及配合新版內控格式修改流程圖。</w:t>
            </w:r>
          </w:p>
          <w:p w14:paraId="60D84587" w14:textId="77777777" w:rsidR="00F114BA" w:rsidRPr="006D7D73" w:rsidRDefault="00F114BA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63F02488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0EB6631B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</w:t>
            </w:r>
            <w:r w:rsidRPr="006D7D73">
              <w:rPr>
                <w:rFonts w:ascii="標楷體" w:eastAsia="標楷體" w:hAnsi="標楷體" w:cs="Times New Roman"/>
              </w:rPr>
              <w:t>.1</w:t>
            </w:r>
            <w:r w:rsidRPr="006D7D73">
              <w:rPr>
                <w:rFonts w:ascii="標楷體" w:eastAsia="標楷體" w:hAnsi="標楷體" w:cs="Times New Roman" w:hint="eastAsia"/>
              </w:rPr>
              <w:t>.、2.1.1.、2.1.2.、2.1.3.，刪除2.1.4.、2.1.5.，新增2.2.、2.2.1.、2.2.2.、2.2.3.、2.3.、2.3.1.、2.3.2.。</w:t>
            </w:r>
          </w:p>
          <w:p w14:paraId="0604B34B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控制重點修改3.1.、3.2.、3.3.。</w:t>
            </w:r>
          </w:p>
          <w:p w14:paraId="7D5EE55C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4）依據及相關文件新增5.1.。</w:t>
            </w:r>
          </w:p>
        </w:tc>
        <w:tc>
          <w:tcPr>
            <w:tcW w:w="667" w:type="pct"/>
            <w:vAlign w:val="center"/>
          </w:tcPr>
          <w:p w14:paraId="3C920590" w14:textId="77777777" w:rsidR="00F114BA" w:rsidRPr="006D7D73" w:rsidRDefault="00F114BA" w:rsidP="00F65871">
            <w:pPr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64" w:type="pct"/>
            <w:vAlign w:val="center"/>
          </w:tcPr>
          <w:p w14:paraId="48EC4AFD" w14:textId="77777777" w:rsidR="00F114BA" w:rsidRPr="006D7D73" w:rsidRDefault="00F114BA" w:rsidP="00F65871">
            <w:pPr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黃梅綺</w:t>
            </w:r>
          </w:p>
        </w:tc>
        <w:tc>
          <w:tcPr>
            <w:tcW w:w="564" w:type="pct"/>
            <w:vAlign w:val="center"/>
          </w:tcPr>
          <w:p w14:paraId="2C05B868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114BA" w:rsidRPr="006D7D73" w14:paraId="34645ABE" w14:textId="77777777" w:rsidTr="00C64217">
        <w:trPr>
          <w:jc w:val="center"/>
        </w:trPr>
        <w:tc>
          <w:tcPr>
            <w:tcW w:w="698" w:type="pct"/>
            <w:vAlign w:val="center"/>
          </w:tcPr>
          <w:p w14:paraId="3E5F6F66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507" w:type="pct"/>
            <w:vAlign w:val="center"/>
          </w:tcPr>
          <w:p w14:paraId="6E417AFD" w14:textId="77777777" w:rsidR="00F114BA" w:rsidRPr="006D7D73" w:rsidRDefault="00F114BA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作業方式調整，修改流程圖、作業程序及控制重點。</w:t>
            </w:r>
          </w:p>
          <w:p w14:paraId="61181B11" w14:textId="77777777" w:rsidR="00F114BA" w:rsidRPr="006D7D73" w:rsidRDefault="00F114BA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74D34F63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69997E9A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作業程序修改2.1.1.及新增2.3.2.，</w:t>
            </w:r>
            <w:r w:rsidRPr="006D7D73">
              <w:rPr>
                <w:rFonts w:ascii="標楷體" w:eastAsia="標楷體" w:hAnsi="標楷體" w:cs="Times New Roman" w:hint="eastAsia"/>
              </w:rPr>
              <w:lastRenderedPageBreak/>
              <w:t>原2.3.2.調整為2.3.3.並修改內容，刪除2.1.3.。</w:t>
            </w:r>
          </w:p>
          <w:p w14:paraId="409ABAAE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控制重點修改3.2.。</w:t>
            </w:r>
          </w:p>
        </w:tc>
        <w:tc>
          <w:tcPr>
            <w:tcW w:w="667" w:type="pct"/>
            <w:vAlign w:val="center"/>
          </w:tcPr>
          <w:p w14:paraId="0AF86BCC" w14:textId="77777777" w:rsidR="00F114BA" w:rsidRPr="006D7D73" w:rsidRDefault="00F114BA" w:rsidP="00F65871">
            <w:pPr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lastRenderedPageBreak/>
              <w:t>107.10月</w:t>
            </w:r>
          </w:p>
        </w:tc>
        <w:tc>
          <w:tcPr>
            <w:tcW w:w="564" w:type="pct"/>
            <w:vAlign w:val="center"/>
          </w:tcPr>
          <w:p w14:paraId="774C28A1" w14:textId="77777777" w:rsidR="00F114BA" w:rsidRPr="006D7D73" w:rsidRDefault="00F114BA" w:rsidP="00F65871">
            <w:pPr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李欣燁</w:t>
            </w:r>
          </w:p>
        </w:tc>
        <w:tc>
          <w:tcPr>
            <w:tcW w:w="564" w:type="pct"/>
            <w:vAlign w:val="center"/>
          </w:tcPr>
          <w:p w14:paraId="3FBF992E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F114BA" w:rsidRPr="006D7D73" w14:paraId="2BF3D285" w14:textId="77777777" w:rsidTr="00C64217">
        <w:trPr>
          <w:jc w:val="center"/>
        </w:trPr>
        <w:tc>
          <w:tcPr>
            <w:tcW w:w="698" w:type="pct"/>
            <w:vAlign w:val="center"/>
          </w:tcPr>
          <w:p w14:paraId="08FA0D7C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8</w:t>
            </w:r>
          </w:p>
        </w:tc>
        <w:tc>
          <w:tcPr>
            <w:tcW w:w="2507" w:type="pct"/>
            <w:vAlign w:val="center"/>
          </w:tcPr>
          <w:p w14:paraId="7BE3F515" w14:textId="77777777" w:rsidR="00F114BA" w:rsidRPr="006D7D73" w:rsidRDefault="00F114BA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.修訂原因：作業方式調整，及配合新版內控格式修改流程圖。</w:t>
            </w:r>
          </w:p>
          <w:p w14:paraId="733E18D1" w14:textId="77777777" w:rsidR="00F114BA" w:rsidRPr="006D7D73" w:rsidRDefault="00F114BA" w:rsidP="00F658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304B033C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1）文件名稱修改。</w:t>
            </w:r>
          </w:p>
          <w:p w14:paraId="48C7F1A2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2）流程圖重新繪製。</w:t>
            </w:r>
          </w:p>
          <w:p w14:paraId="398DAFB7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3）作業程序修改2.1.1.、2.1.2.及新增2.1.3.，刪除2.2.、3.3.、2.2.1.-2.2.3.、2.3.1.-2.3.3.。</w:t>
            </w:r>
          </w:p>
          <w:p w14:paraId="0B9ACD7C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4）控制重點修改3.1.、3.2.及刪除3.3.。</w:t>
            </w:r>
          </w:p>
          <w:p w14:paraId="4CC9C4E5" w14:textId="77777777" w:rsidR="00F114BA" w:rsidRPr="006D7D73" w:rsidRDefault="00F114BA" w:rsidP="00F658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（5）依據及相關文件刪除5.1.。</w:t>
            </w:r>
          </w:p>
        </w:tc>
        <w:tc>
          <w:tcPr>
            <w:tcW w:w="667" w:type="pct"/>
            <w:vAlign w:val="center"/>
          </w:tcPr>
          <w:p w14:paraId="73935D87" w14:textId="77777777" w:rsidR="00F114BA" w:rsidRPr="006D7D73" w:rsidRDefault="00F114BA" w:rsidP="00F65871">
            <w:pPr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.1月</w:t>
            </w:r>
          </w:p>
        </w:tc>
        <w:tc>
          <w:tcPr>
            <w:tcW w:w="564" w:type="pct"/>
            <w:vAlign w:val="center"/>
          </w:tcPr>
          <w:p w14:paraId="77780A29" w14:textId="77777777" w:rsidR="00F114BA" w:rsidRPr="006D7D73" w:rsidRDefault="00F114BA" w:rsidP="00F65871">
            <w:pPr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吳軍慧</w:t>
            </w:r>
          </w:p>
        </w:tc>
        <w:tc>
          <w:tcPr>
            <w:tcW w:w="564" w:type="pct"/>
            <w:vAlign w:val="center"/>
          </w:tcPr>
          <w:p w14:paraId="532ACC7E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14:paraId="43DFFC80" w14:textId="77777777" w:rsidR="00F114BA" w:rsidRPr="006D7D73" w:rsidRDefault="00F114BA" w:rsidP="00274476">
      <w:pPr>
        <w:jc w:val="right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2E69F95" w14:textId="77777777" w:rsidR="00F114BA" w:rsidRPr="006D7D73" w:rsidRDefault="00F114BA" w:rsidP="00274476">
      <w:pPr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99F86A4" wp14:editId="47FCEA1D">
                <wp:simplePos x="0" y="0"/>
                <wp:positionH relativeFrom="column">
                  <wp:posOffset>426593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95" name="文字方塊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D762D41" w14:textId="77777777" w:rsidR="00F114BA" w:rsidRPr="008F3C5D" w:rsidRDefault="00F114BA" w:rsidP="0027447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0.01.27</w:t>
                            </w:r>
                          </w:p>
                          <w:p w14:paraId="19B2F2A1" w14:textId="77777777" w:rsidR="00F114BA" w:rsidRPr="008F3C5D" w:rsidRDefault="00F114BA" w:rsidP="0027447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14:paraId="0112C011" w14:textId="77777777" w:rsidR="00F114BA" w:rsidRPr="008F3C5D" w:rsidRDefault="00F114BA" w:rsidP="00274476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99F86A4" id="_x0000_t202" coordsize="21600,21600" o:spt="202" path="m,l,21600r21600,l21600,xe">
                <v:stroke joinstyle="miter"/>
                <v:path gradientshapeok="t" o:connecttype="rect"/>
              </v:shapetype>
              <v:shape id="文字方塊 295" o:spid="_x0000_s1026" type="#_x0000_t202" style="position:absolute;margin-left:335.9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F/IdlPjAAAADQEAAA8AAABkcnMvZG93bnJldi54&#10;bWxMj8FOwzAQRO9I/IO1SFwQdRqS0IY4FVTiAK1AtKBe3XhJIuJ1FLtt+HuWExx3ZjT7pliMthNH&#10;HHzrSMF0EoFAqpxpqVbwvn28noHwQZPRnSNU8I0eFuX5WaFz4070hsdNqAWXkM+1giaEPpfSVw1a&#10;7SeuR2Lv0w1WBz6HWppBn7jcdjKOokxa3RJ/aHSPywarr83BKkjkzj30S1utP3Zu9fx6FbcvT7FS&#10;lxfj/R2IgGP4C8MvPqNDyUx7dyDjRacgu50yemAjyW4SEByZz1OW9iylK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F/IdlPjAAAADQEAAA8AAAAAAAAAAAAAAAAAggQA&#10;AGRycy9kb3ducmV2LnhtbFBLBQYAAAAABAAEAPMAAACSBQAAAAA=&#10;" fillcolor="white [3201]" stroked="f" strokeweight="1pt">
                <v:textbox>
                  <w:txbxContent>
                    <w:p w14:paraId="5D762D41" w14:textId="77777777" w:rsidR="00F114BA" w:rsidRPr="008F3C5D" w:rsidRDefault="00F114BA" w:rsidP="0027447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0.01.27</w:t>
                      </w:r>
                    </w:p>
                    <w:p w14:paraId="19B2F2A1" w14:textId="77777777" w:rsidR="00F114BA" w:rsidRPr="008F3C5D" w:rsidRDefault="00F114BA" w:rsidP="0027447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14:paraId="0112C011" w14:textId="77777777" w:rsidR="00F114BA" w:rsidRPr="008F3C5D" w:rsidRDefault="00F114BA" w:rsidP="00274476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8"/>
        <w:gridCol w:w="1785"/>
        <w:gridCol w:w="1213"/>
        <w:gridCol w:w="1268"/>
        <w:gridCol w:w="1152"/>
      </w:tblGrid>
      <w:tr w:rsidR="00F114BA" w:rsidRPr="006D7D73" w14:paraId="558E4BC9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484CBE0" w14:textId="77777777" w:rsidR="00F114BA" w:rsidRPr="006D7D73" w:rsidRDefault="00F114BA" w:rsidP="00F658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14BA" w:rsidRPr="006D7D73" w14:paraId="79FE7DAA" w14:textId="77777777" w:rsidTr="00BE1C7D">
        <w:trPr>
          <w:jc w:val="center"/>
        </w:trPr>
        <w:tc>
          <w:tcPr>
            <w:tcW w:w="222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EFE2EB7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4" w:type="pct"/>
            <w:tcBorders>
              <w:left w:val="single" w:sz="2" w:space="0" w:color="auto"/>
            </w:tcBorders>
            <w:vAlign w:val="center"/>
          </w:tcPr>
          <w:p w14:paraId="08531460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1" w:type="pct"/>
            <w:vAlign w:val="center"/>
          </w:tcPr>
          <w:p w14:paraId="76415DF2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44BDFA29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732CA71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0" w:type="pct"/>
            <w:tcBorders>
              <w:right w:val="single" w:sz="12" w:space="0" w:color="auto"/>
            </w:tcBorders>
            <w:vAlign w:val="center"/>
          </w:tcPr>
          <w:p w14:paraId="028D18D6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114BA" w:rsidRPr="006D7D73" w14:paraId="49EE1119" w14:textId="77777777" w:rsidTr="00BE1C7D">
        <w:trPr>
          <w:trHeight w:val="663"/>
          <w:jc w:val="center"/>
        </w:trPr>
        <w:tc>
          <w:tcPr>
            <w:tcW w:w="222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327DE3E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就業輔導作業</w:t>
            </w:r>
          </w:p>
        </w:tc>
        <w:tc>
          <w:tcPr>
            <w:tcW w:w="91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B85C844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1" w:type="pct"/>
            <w:tcBorders>
              <w:bottom w:val="single" w:sz="12" w:space="0" w:color="auto"/>
            </w:tcBorders>
            <w:vAlign w:val="center"/>
          </w:tcPr>
          <w:p w14:paraId="7660A713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74F683F4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8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303111D1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.01.27</w:t>
            </w:r>
          </w:p>
        </w:tc>
        <w:tc>
          <w:tcPr>
            <w:tcW w:w="59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585413C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4424917C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4D12B7C2" w14:textId="77777777" w:rsidR="00F114BA" w:rsidRPr="006D7D73" w:rsidRDefault="00F114BA" w:rsidP="006949EB">
      <w:pPr>
        <w:jc w:val="right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22078D9" w14:textId="77777777" w:rsidR="00F114BA" w:rsidRPr="006D7D73" w:rsidRDefault="00F114BA" w:rsidP="006949E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12C901D7" w14:textId="77777777" w:rsidR="00F114BA" w:rsidRDefault="00F114BA" w:rsidP="0078331A">
      <w:pPr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3750" w:dyaOrig="8505" w14:anchorId="4CAE3E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pt;height:554pt" o:ole="">
            <v:imagedata r:id="rId4" o:title=""/>
          </v:shape>
          <o:OLEObject Type="Embed" ProgID="Visio.Drawing.11" ShapeID="_x0000_i1025" DrawAspect="Content" ObjectID="_1710893285" r:id="rId5"/>
        </w:object>
      </w:r>
    </w:p>
    <w:p w14:paraId="445842E3" w14:textId="77777777" w:rsidR="00F114BA" w:rsidRPr="006D7D73" w:rsidRDefault="00F114BA" w:rsidP="0078331A">
      <w:pPr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6"/>
        <w:gridCol w:w="1795"/>
        <w:gridCol w:w="1215"/>
        <w:gridCol w:w="1270"/>
        <w:gridCol w:w="1170"/>
      </w:tblGrid>
      <w:tr w:rsidR="00F114BA" w:rsidRPr="006D7D73" w14:paraId="7FFF1B2B" w14:textId="77777777" w:rsidTr="00BE1C7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90AD7A2" w14:textId="77777777" w:rsidR="00F114BA" w:rsidRPr="006D7D73" w:rsidRDefault="00F114BA" w:rsidP="00F658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114BA" w:rsidRPr="006D7D73" w14:paraId="14DC408B" w14:textId="77777777" w:rsidTr="00BE1C7D">
        <w:trPr>
          <w:jc w:val="center"/>
        </w:trPr>
        <w:tc>
          <w:tcPr>
            <w:tcW w:w="221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8C23F19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4EFB934C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244EB622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7AAE02ED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00B3305E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00" w:type="pct"/>
            <w:tcBorders>
              <w:right w:val="single" w:sz="12" w:space="0" w:color="auto"/>
            </w:tcBorders>
            <w:vAlign w:val="center"/>
          </w:tcPr>
          <w:p w14:paraId="755339C5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114BA" w:rsidRPr="006D7D73" w14:paraId="114480CE" w14:textId="77777777" w:rsidTr="00BE1C7D">
        <w:trPr>
          <w:trHeight w:val="663"/>
          <w:jc w:val="center"/>
        </w:trPr>
        <w:tc>
          <w:tcPr>
            <w:tcW w:w="221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0A4CAD1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就業輔導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D05A837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4D131C39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10-012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712E932A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08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22D0B802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110.01.27</w:t>
            </w:r>
          </w:p>
        </w:tc>
        <w:tc>
          <w:tcPr>
            <w:tcW w:w="60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C2FE10B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3D9454E" w14:textId="77777777" w:rsidR="00F114BA" w:rsidRPr="006D7D73" w:rsidRDefault="00F114BA" w:rsidP="00F658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C0E0C8C" w14:textId="77777777" w:rsidR="00F114BA" w:rsidRPr="006D7D73" w:rsidRDefault="00F114BA" w:rsidP="006949EB">
      <w:pPr>
        <w:jc w:val="right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20402B2" w14:textId="77777777" w:rsidR="00F114BA" w:rsidRPr="006D7D73" w:rsidRDefault="00F114BA" w:rsidP="006949E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3EE8241B" w14:textId="77777777" w:rsidR="00F114BA" w:rsidRPr="006D7D73" w:rsidRDefault="00F114BA" w:rsidP="006949E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就業培力：</w:t>
      </w:r>
    </w:p>
    <w:p w14:paraId="6ABDF78C" w14:textId="77777777" w:rsidR="00F114BA" w:rsidRPr="006D7D73" w:rsidRDefault="00F114BA" w:rsidP="006949EB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hint="eastAsia"/>
        </w:rPr>
        <w:t>2.1.1.辦理就業輔導相關活動（就業講座、職涯講座、企業參訪等），協助</w:t>
      </w:r>
      <w:r w:rsidRPr="006D7D73">
        <w:rPr>
          <w:rFonts w:ascii="標楷體" w:eastAsia="標楷體" w:hAnsi="標楷體" w:cs="Times New Roman" w:hint="eastAsia"/>
        </w:rPr>
        <w:t>學生瞭解生涯目標，了解就業市場需求，以利學生檢視職能，增進求職能力，並提供企業需求職缺與職缺市場資訊，讓學生了解就業市場與人才需求。</w:t>
      </w:r>
    </w:p>
    <w:p w14:paraId="14CEAA9A" w14:textId="77777777" w:rsidR="00F114BA" w:rsidRPr="006D7D73" w:rsidRDefault="00F114BA" w:rsidP="006949EB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2.幫助學生建置學生學習歷程檔案，讓學生履歷更完整。</w:t>
      </w:r>
    </w:p>
    <w:p w14:paraId="57738945" w14:textId="77777777" w:rsidR="00F114BA" w:rsidRPr="006D7D73" w:rsidRDefault="00F114BA" w:rsidP="006949EB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2.1.3.不時更新就業趨勢及職涯公告，建立學生職場正確觀念，並提供企業需求職缺與職缺市場資訊，讓學生了解就業市場與人才需求。</w:t>
      </w:r>
    </w:p>
    <w:p w14:paraId="0666062B" w14:textId="77777777" w:rsidR="00F114BA" w:rsidRPr="006D7D73" w:rsidRDefault="00F114BA" w:rsidP="006949E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14:paraId="13075AE4" w14:textId="77777777" w:rsidR="00F114BA" w:rsidRPr="006D7D73" w:rsidRDefault="00F114BA" w:rsidP="006949E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1.學生是否完成學習歷程檔案。</w:t>
      </w:r>
    </w:p>
    <w:p w14:paraId="1C36AA4E" w14:textId="77777777" w:rsidR="00F114BA" w:rsidRPr="006D7D73" w:rsidRDefault="00F114BA" w:rsidP="006949E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3.2.是否定期更新</w:t>
      </w:r>
      <w:r w:rsidRPr="006D7D73">
        <w:rPr>
          <w:rFonts w:ascii="標楷體" w:eastAsia="標楷體" w:hAnsi="標楷體" w:hint="eastAsia"/>
        </w:rPr>
        <w:t>資</w:t>
      </w:r>
      <w:r w:rsidRPr="006D7D73">
        <w:rPr>
          <w:rFonts w:ascii="標楷體" w:eastAsia="標楷體" w:hAnsi="標楷體" w:cs="Times New Roman" w:hint="eastAsia"/>
        </w:rPr>
        <w:t>訊。</w:t>
      </w:r>
    </w:p>
    <w:p w14:paraId="78304521" w14:textId="77777777" w:rsidR="00F114BA" w:rsidRPr="006D7D73" w:rsidRDefault="00F114BA" w:rsidP="006949E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6ED8F82C" w14:textId="77777777" w:rsidR="00F114BA" w:rsidRPr="006D7D73" w:rsidRDefault="00F114BA" w:rsidP="006949EB">
      <w:pPr>
        <w:autoSpaceDE w:val="0"/>
        <w:autoSpaceDN w:val="0"/>
        <w:ind w:leftChars="100" w:left="240"/>
        <w:jc w:val="both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無</w:t>
      </w:r>
    </w:p>
    <w:p w14:paraId="14B5B37D" w14:textId="77777777" w:rsidR="00F114BA" w:rsidRPr="006D7D73" w:rsidRDefault="00F114BA" w:rsidP="006949EB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6D7D73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19B36D7F" w14:textId="77777777" w:rsidR="00F114BA" w:rsidRPr="006D7D73" w:rsidRDefault="00F114BA" w:rsidP="006949EB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6D7D73">
        <w:rPr>
          <w:rFonts w:ascii="標楷體" w:eastAsia="標楷體" w:hAnsi="標楷體" w:cs="Times New Roman" w:hint="eastAsia"/>
        </w:rPr>
        <w:t>無</w:t>
      </w:r>
    </w:p>
    <w:p w14:paraId="137C65A0" w14:textId="77777777" w:rsidR="00F114BA" w:rsidRPr="006D7D73" w:rsidRDefault="00F114BA" w:rsidP="006949EB">
      <w:pPr>
        <w:rPr>
          <w:rFonts w:ascii="標楷體" w:eastAsia="標楷體" w:hAnsi="標楷體"/>
        </w:rPr>
      </w:pPr>
    </w:p>
    <w:p w14:paraId="26535F5A" w14:textId="77777777" w:rsidR="00F114BA" w:rsidRDefault="00F114BA" w:rsidP="00614A4A">
      <w:pPr>
        <w:widowControl/>
        <w:jc w:val="center"/>
        <w:rPr>
          <w:rFonts w:ascii="標楷體" w:eastAsia="標楷體" w:hAnsi="標楷體"/>
          <w:b/>
          <w:sz w:val="56"/>
          <w:szCs w:val="56"/>
        </w:rPr>
      </w:pPr>
      <w:r w:rsidRPr="006D7D73">
        <w:rPr>
          <w:rFonts w:ascii="標楷體" w:eastAsia="標楷體" w:hAnsi="標楷體"/>
          <w:b/>
          <w:sz w:val="56"/>
          <w:szCs w:val="56"/>
        </w:rPr>
        <w:br w:type="page"/>
      </w:r>
    </w:p>
    <w:p w14:paraId="677DCA52" w14:textId="77777777" w:rsidR="00F114BA" w:rsidRDefault="00F114BA" w:rsidP="00913790">
      <w:pPr>
        <w:sectPr w:rsidR="00F114BA" w:rsidSect="00913790">
          <w:type w:val="continuous"/>
          <w:pgSz w:w="11906" w:h="16838"/>
          <w:pgMar w:top="1134" w:right="1134" w:bottom="1134" w:left="1134" w:header="851" w:footer="850" w:gutter="0"/>
          <w:pgNumType w:start="1"/>
          <w:cols w:space="425"/>
          <w:docGrid w:type="lines" w:linePitch="360"/>
        </w:sectPr>
      </w:pPr>
    </w:p>
    <w:p w14:paraId="5FC7A8B1" w14:textId="77777777" w:rsidR="009D3979" w:rsidRDefault="009D3979"/>
    <w:sectPr w:rsidR="009D397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14BA"/>
    <w:rsid w:val="0058677B"/>
    <w:rsid w:val="009D3979"/>
    <w:rsid w:val="00F114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BF20E6"/>
  <w15:chartTrackingRefBased/>
  <w15:docId w15:val="{0D547B70-7A24-4DE6-8B49-18D499305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114B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114B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114B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114BA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F114BA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71818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47</Words>
  <Characters>1411</Characters>
  <Application>Microsoft Office Word</Application>
  <DocSecurity>0</DocSecurity>
  <Lines>11</Lines>
  <Paragraphs>3</Paragraphs>
  <ScaleCrop>false</ScaleCrop>
  <Company/>
  <LinksUpToDate>false</LinksUpToDate>
  <CharactersWithSpaces>1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9:18:00Z</dcterms:created>
  <dcterms:modified xsi:type="dcterms:W3CDTF">2022-04-07T19:22:00Z</dcterms:modified>
</cp:coreProperties>
</file>